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제목</w:t>
      </w:r>
      <w:r w:rsidR="005234BE" w:rsidRPr="005234BE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Pr="005234BE">
        <w:rPr>
          <w:rFonts w:ascii="바탕" w:eastAsia="바탕" w:hAnsi="바탕"/>
          <w:b/>
          <w:sz w:val="20"/>
          <w:szCs w:val="20"/>
        </w:rPr>
        <w:t>: 실험</w:t>
      </w:r>
      <w:r w:rsidR="000E0A26">
        <w:rPr>
          <w:rFonts w:ascii="바탕" w:eastAsia="바탕" w:hAnsi="바탕"/>
          <w:b/>
          <w:sz w:val="20"/>
          <w:szCs w:val="20"/>
        </w:rPr>
        <w:t>9</w:t>
      </w:r>
      <w:r w:rsidRPr="005234BE">
        <w:rPr>
          <w:rFonts w:ascii="바탕" w:eastAsia="바탕" w:hAnsi="바탕" w:hint="eastAsia"/>
          <w:b/>
          <w:sz w:val="20"/>
          <w:szCs w:val="20"/>
        </w:rPr>
        <w:t>.</w:t>
      </w:r>
      <w:r w:rsidR="008F0097" w:rsidRPr="005234BE">
        <w:rPr>
          <w:rFonts w:ascii="바탕" w:eastAsia="바탕" w:hAnsi="바탕" w:hint="eastAsia"/>
          <w:b/>
          <w:sz w:val="20"/>
          <w:szCs w:val="20"/>
        </w:rPr>
        <w:t xml:space="preserve"> 브리지 회로</w:t>
      </w:r>
      <w:r w:rsidR="003A27DD" w:rsidRPr="005234BE">
        <w:rPr>
          <w:rFonts w:ascii="바탕" w:eastAsia="바탕" w:hAnsi="바탕"/>
          <w:b/>
          <w:sz w:val="20"/>
          <w:szCs w:val="20"/>
        </w:rPr>
        <w:br/>
      </w:r>
    </w:p>
    <w:p w:rsidR="0004044C" w:rsidRPr="005234BE" w:rsidRDefault="00F67222" w:rsidP="0004044C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실험결과</w:t>
      </w:r>
    </w:p>
    <w:p w:rsidR="00881A70" w:rsidRPr="005234BE" w:rsidRDefault="0004044C" w:rsidP="0004044C">
      <w:pPr>
        <w:pStyle w:val="a9"/>
        <w:ind w:left="113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  (1)</w:t>
      </w:r>
      <w:r w:rsidR="00881A70" w:rsidRPr="005234BE">
        <w:rPr>
          <w:rFonts w:ascii="바탕" w:eastAsia="바탕" w:hAnsi="바탕" w:hint="eastAsia"/>
          <w:sz w:val="20"/>
          <w:szCs w:val="20"/>
        </w:rPr>
        <w:t xml:space="preserve"> 브리지 회로로 저항값 측정</w:t>
      </w:r>
    </w:p>
    <w:p w:rsidR="00F67222" w:rsidRPr="005234BE" w:rsidRDefault="00C11FFA" w:rsidP="0004044C">
      <w:pPr>
        <w:pStyle w:val="ab"/>
        <w:ind w:firstLineChars="300" w:firstLine="600"/>
        <w:jc w:val="both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noProof/>
          <w:sz w:val="20"/>
          <w:szCs w:val="20"/>
        </w:rPr>
        <w:drawing>
          <wp:inline distT="0" distB="0" distL="0" distR="0">
            <wp:extent cx="4067175" cy="2554221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44" cy="255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06A3B">
        <w:rPr>
          <w:rFonts w:ascii="바탕" w:eastAsia="바탕" w:hAnsi="바탕"/>
          <w:b/>
          <w:noProof/>
          <w:sz w:val="20"/>
          <w:szCs w:val="20"/>
        </w:rPr>
        <w:drawing>
          <wp:inline distT="0" distB="0" distL="0" distR="0" wp14:anchorId="6EB49C79" wp14:editId="21E3BD74">
            <wp:extent cx="4857750" cy="3268461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3-30_16-45-36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92" cy="3275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4C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그림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>-1. 휘트스톤 브리지 회로.</w:t>
      </w:r>
    </w:p>
    <w:p w:rsidR="003D67AE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881A70" w:rsidRPr="005234BE" w:rsidRDefault="003D67AE" w:rsidP="003D67A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1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4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9"/>
        <w:gridCol w:w="1391"/>
        <w:gridCol w:w="1391"/>
        <w:gridCol w:w="1391"/>
        <w:gridCol w:w="1391"/>
        <w:gridCol w:w="1391"/>
      </w:tblGrid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2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3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700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186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27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655</w:t>
            </w:r>
          </w:p>
        </w:tc>
      </w:tr>
    </w:tbl>
    <w:p w:rsidR="00881A70" w:rsidRPr="005234BE" w:rsidRDefault="00881A70" w:rsidP="00F67222">
      <w:pPr>
        <w:pStyle w:val="ab"/>
        <w:rPr>
          <w:rFonts w:ascii="바탕" w:eastAsia="바탕" w:hAnsi="바탕"/>
          <w:sz w:val="20"/>
          <w:szCs w:val="20"/>
        </w:rPr>
      </w:pPr>
    </w:p>
    <w:p w:rsidR="00684FF1" w:rsidRPr="005234BE" w:rsidRDefault="00684FF1" w:rsidP="00684FF1">
      <w:pPr>
        <w:rPr>
          <w:rFonts w:ascii="바탕" w:eastAsia="바탕" w:hAnsi="바탕"/>
          <w:szCs w:val="20"/>
        </w:rPr>
      </w:pPr>
    </w:p>
    <w:p w:rsidR="00881A70" w:rsidRPr="005234BE" w:rsidRDefault="00C11FFA" w:rsidP="005234BE">
      <w:pPr>
        <w:pStyle w:val="hstyle0"/>
        <w:ind w:firstLineChars="100" w:firstLine="200"/>
      </w:pPr>
      <w:r w:rsidRPr="005234BE">
        <w:rPr>
          <w:rFonts w:hint="eastAsia"/>
        </w:rPr>
        <w:t xml:space="preserve">(2) </w:t>
      </w:r>
      <w:r w:rsidR="00881A70" w:rsidRPr="005234BE">
        <w:rPr>
          <w:rFonts w:hint="eastAsia"/>
        </w:rPr>
        <w:t>AC 전압원(12V</w:t>
      </w:r>
      <w:r w:rsidR="00881A70" w:rsidRPr="005234BE">
        <w:rPr>
          <w:rFonts w:hint="eastAsia"/>
          <w:vertAlign w:val="subscript"/>
        </w:rPr>
        <w:t>p-p</w:t>
      </w:r>
      <w:r w:rsidR="00881A70" w:rsidRPr="005234BE">
        <w:rPr>
          <w:rFonts w:hint="eastAsia"/>
        </w:rPr>
        <w:t xml:space="preserve"> 1KHz)을 인가하였을 때 브리지 회로로 저항 값 측정</w:t>
      </w:r>
    </w:p>
    <w:p w:rsidR="00881A70" w:rsidRDefault="00C11FFA" w:rsidP="00C11FFA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 w:rsidRPr="005234BE">
        <w:rPr>
          <w:rFonts w:ascii="한컴바탕" w:eastAsia="한컴바탕" w:hAnsi="한컴바탕" w:cs="한컴바탕"/>
          <w:noProof/>
          <w:color w:val="000000"/>
          <w:kern w:val="0"/>
          <w:szCs w:val="20"/>
        </w:rPr>
        <w:drawing>
          <wp:inline distT="0" distB="0" distL="0" distR="0">
            <wp:extent cx="4229100" cy="2143125"/>
            <wp:effectExtent l="19050" t="0" r="0" b="0"/>
            <wp:docPr id="5" name="그림 5" descr="UNI000011080b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I000011080b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706A3B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>
            <wp:extent cx="4562475" cy="3224465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7-03-30_23-39-23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7540" cy="32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1BF1363A" wp14:editId="0FBA0E3D">
            <wp:extent cx="5009354" cy="2642870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7-03-30_23-39-4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3925" cy="264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lastRenderedPageBreak/>
        <w:t xml:space="preserve">그림 </w:t>
      </w:r>
      <w:r w:rsidR="000E0A26">
        <w:rPr>
          <w:rFonts w:ascii="한양신명조,한컴돋움" w:eastAsia="한양신명조,한컴돋움" w:hAnsi="한컴바탕" w:cs="한컴바탕"/>
          <w:color w:val="000000"/>
          <w:kern w:val="0"/>
          <w:szCs w:val="20"/>
        </w:rPr>
        <w:t>9</w:t>
      </w: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t>-3. 휘트스톤 브리지 실험 회로</w:t>
      </w: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 xml:space="preserve"> </w:t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(P1 : 채널1의 프루브, P2 : 채널2의 프루브</w:t>
      </w:r>
      <w:r w:rsidR="00C11FFA"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).</w:t>
      </w:r>
    </w:p>
    <w:p w:rsidR="00C11FFA" w:rsidRPr="005234BE" w:rsidRDefault="00C11FFA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C11FFA" w:rsidRPr="005234BE" w:rsidRDefault="00C11FFA" w:rsidP="00C11FFA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2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9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97"/>
        <w:gridCol w:w="1399"/>
        <w:gridCol w:w="1399"/>
        <w:gridCol w:w="1399"/>
        <w:gridCol w:w="1399"/>
        <w:gridCol w:w="1399"/>
      </w:tblGrid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0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65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76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386</w:t>
            </w:r>
          </w:p>
        </w:tc>
      </w:tr>
    </w:tbl>
    <w:p w:rsidR="00C11FFA" w:rsidRPr="005234BE" w:rsidRDefault="00C11FFA" w:rsidP="00C11FFA">
      <w:pPr>
        <w:widowControl/>
        <w:wordWrap/>
        <w:autoSpaceDE/>
        <w:autoSpaceDN/>
        <w:spacing w:line="360" w:lineRule="auto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굴림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 xml:space="preserve">표 </w:t>
      </w:r>
      <w:r w:rsidR="000E0A26">
        <w:rPr>
          <w:rFonts w:ascii="한양신명조" w:eastAsia="한양신명조" w:hAnsi="굴림" w:cs="굴림"/>
          <w:color w:val="000000"/>
          <w:kern w:val="0"/>
          <w:szCs w:val="20"/>
        </w:rPr>
        <w:t>9</w:t>
      </w: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>-3. 오실로스코프를 이용한 측정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8"/>
        <w:gridCol w:w="5730"/>
      </w:tblGrid>
      <w:tr w:rsidR="00881A70" w:rsidRPr="005234BE" w:rsidTr="00751162">
        <w:trPr>
          <w:trHeight w:val="369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 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Peak to Peak 측정치</w:t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1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509037" cy="2631972"/>
                  <wp:effectExtent l="0" t="0" r="0" b="0"/>
                  <wp:docPr id="11" name="그림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KakaoTalk_20170406_233449290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1124" cy="2633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2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429593" cy="2572385"/>
                  <wp:effectExtent l="0" t="0" r="0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KakaoTalk_20170406_233548986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3861" cy="257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1A70" w:rsidRPr="005234BE" w:rsidRDefault="00881A70" w:rsidP="00684FF1">
      <w:pPr>
        <w:rPr>
          <w:rFonts w:ascii="바탕" w:eastAsia="바탕" w:hAnsi="바탕"/>
          <w:szCs w:val="20"/>
        </w:rPr>
      </w:pPr>
    </w:p>
    <w:p w:rsidR="00F67222" w:rsidRPr="005234BE" w:rsidRDefault="00F67222" w:rsidP="004E5174">
      <w:pPr>
        <w:pStyle w:val="a3"/>
        <w:jc w:val="center"/>
      </w:pPr>
    </w:p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lastRenderedPageBreak/>
        <w:t>결과분석 및 토의</w:t>
      </w:r>
    </w:p>
    <w:p w:rsidR="00F67222" w:rsidRPr="005234BE" w:rsidRDefault="00C11FFA" w:rsidP="00C11FFA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5234BE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5234BE" w:rsidRDefault="00F67222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</w:p>
    <w:p w:rsidR="00F67222" w:rsidRPr="005234BE" w:rsidRDefault="00C11FFA" w:rsidP="00C11FFA">
      <w:pPr>
        <w:pStyle w:val="a9"/>
        <w:spacing w:after="0" w:line="360" w:lineRule="auto"/>
        <w:ind w:left="471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>(2) 검토</w:t>
      </w:r>
      <w:r w:rsidR="00F67222" w:rsidRPr="005234BE">
        <w:rPr>
          <w:rFonts w:ascii="바탕" w:eastAsia="바탕" w:hAnsi="바탕"/>
          <w:b/>
          <w:sz w:val="20"/>
          <w:szCs w:val="20"/>
        </w:rPr>
        <w:t>사항</w:t>
      </w: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1) 이 실험에서 측정의 정확도를 결정하는 요인은 무엇인가?</w:t>
      </w:r>
    </w:p>
    <w:p w:rsidR="005A5682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5A5682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2) 브리지 회로를 이용한 저항 측정법의 특징은 무엇인가?</w:t>
      </w:r>
    </w:p>
    <w:p w:rsidR="005A5682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3) 이 실험에서 고감도 전류계를 사용한 이유는 무엇인가?</w:t>
      </w:r>
    </w:p>
    <w:p w:rsidR="005A5682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 xml:space="preserve">4) 그림 </w:t>
      </w:r>
      <w:r w:rsidR="000E0A26">
        <w:rPr>
          <w:rFonts w:ascii="굴림체" w:eastAsia="굴림체" w:hAnsi="굴림체"/>
        </w:rPr>
        <w:t>9</w:t>
      </w:r>
      <w:r w:rsidRPr="005234BE">
        <w:rPr>
          <w:rFonts w:ascii="굴림체" w:eastAsia="굴림체" w:hAnsi="굴림체" w:hint="eastAsia"/>
        </w:rPr>
        <w:t xml:space="preserve">-2의 회로가 평형상태일 때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1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2</w:t>
      </w:r>
      <w:r w:rsidRPr="005234BE">
        <w:rPr>
          <w:rFonts w:ascii="굴림체" w:eastAsia="굴림체" w:hAnsi="굴림체" w:hint="eastAsia"/>
        </w:rPr>
        <w:t xml:space="preserve">=4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3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4</w:t>
      </w:r>
      <w:r w:rsidRPr="005234BE">
        <w:rPr>
          <w:rFonts w:ascii="굴림체" w:eastAsia="굴림체" w:hAnsi="굴림체" w:hint="eastAsia"/>
        </w:rPr>
        <w:t xml:space="preserve">=6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X</w:t>
      </w:r>
      <w:r w:rsidRPr="005234BE">
        <w:rPr>
          <w:rFonts w:ascii="굴림체" w:eastAsia="굴림체" w:hAnsi="굴림체" w:hint="eastAsia"/>
        </w:rPr>
        <w:t xml:space="preserve">=5 [KΩ]이라면 A, B사이의 전체 합성 저항은 얼마인가? </w:t>
      </w:r>
    </w:p>
    <w:p w:rsidR="005A5682" w:rsidRDefault="005A5682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</w:p>
    <w:p w:rsidR="005A5682" w:rsidRPr="005234BE" w:rsidRDefault="005A5682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</w:p>
    <w:p w:rsidR="002C48C8" w:rsidRPr="005234BE" w:rsidRDefault="002C48C8" w:rsidP="002C48C8">
      <w:pPr>
        <w:rPr>
          <w:rFonts w:ascii="바탕" w:eastAsia="바탕" w:hAnsi="바탕"/>
          <w:szCs w:val="20"/>
        </w:rPr>
      </w:pPr>
    </w:p>
    <w:p w:rsidR="005234BE" w:rsidRPr="005234BE" w:rsidRDefault="00F67222" w:rsidP="00E1271A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참고문헌</w:t>
      </w: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/>
          <w:b/>
          <w:kern w:val="0"/>
          <w:szCs w:val="20"/>
        </w:rPr>
      </w:pPr>
      <w:r w:rsidRPr="005234BE">
        <w:rPr>
          <w:rFonts w:ascii="바탕" w:eastAsia="바탕" w:hAnsi="바탕"/>
          <w:b/>
          <w:szCs w:val="20"/>
        </w:rPr>
        <w:br w:type="page"/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lastRenderedPageBreak/>
        <w:t xml:space="preserve">1. 제목 : 실험 </w:t>
      </w:r>
      <w:r w:rsidR="000E0A26">
        <w:rPr>
          <w:rFonts w:ascii="바탕" w:eastAsia="바탕" w:hAnsi="바탕" w:cs="굴림"/>
          <w:b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. 최대 전력전달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2. 실험 결과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103713" cy="1525718"/>
            <wp:effectExtent l="19050" t="0" r="1437" b="0"/>
            <wp:docPr id="1" name="_x127205536" descr="EMB000012f442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5536" descr="EMB000012f442c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011" cy="1525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0071A4D4" wp14:editId="22CD17CF">
            <wp:extent cx="3968029" cy="2924175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7-03-30_16-52-18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778" cy="292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2.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17.25pt" o:ole="">
            <v:imagedata r:id="rId17" o:title=""/>
          </v:shape>
          <o:OLEObject Type="Embed" ProgID="Equation.3" ShapeID="_x0000_i1025" DrawAspect="Content" ObjectID="_1553028149" r:id="rId18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에서 소비되는 전력측정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2. 전력 측정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02"/>
        <w:gridCol w:w="1202"/>
        <w:gridCol w:w="1202"/>
        <w:gridCol w:w="341"/>
        <w:gridCol w:w="578"/>
        <w:gridCol w:w="1202"/>
        <w:gridCol w:w="1202"/>
      </w:tblGrid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AB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in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②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16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045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1945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0018</w:t>
            </w: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③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공식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 [W]</w:t>
            </w: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ⓐ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ⓑ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ⓒ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*V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474648" cy="1413530"/>
            <wp:effectExtent l="19050" t="0" r="0" b="0"/>
            <wp:docPr id="6" name="_x127204736" descr="EMB000012f442c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4736" descr="EMB000012f442c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27" cy="141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양신명조" w:eastAsia="한양신명조" w:hAnsi="한양신명조" w:cs="굴림" w:hint="eastAsia"/>
          <w:noProof/>
          <w:color w:val="000000"/>
          <w:kern w:val="0"/>
          <w:szCs w:val="20"/>
        </w:rPr>
        <w:drawing>
          <wp:inline distT="0" distB="0" distL="0" distR="0">
            <wp:extent cx="3943350" cy="2463669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3-30_16-56-43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9184" cy="2467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3. 부하에서 최대 전력전달을 얻기 위한 회로.</w:t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3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6" type="#_x0000_t75" style="width:16.5pt;height:17.25pt" o:ole="">
            <v:imagedata r:id="rId21" o:title=""/>
          </v:shape>
          <o:OLEObject Type="Embed" ProgID="Equation.3" ShapeID="_x0000_i1026" DrawAspect="Content" ObjectID="_1553028150" r:id="rId22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에서 최대 전력을 구하기 위한 실험 데이터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9"/>
        <w:gridCol w:w="1159"/>
        <w:gridCol w:w="932"/>
        <w:gridCol w:w="1556"/>
        <w:gridCol w:w="1784"/>
      </w:tblGrid>
      <w:tr w:rsidR="005234BE" w:rsidRPr="005234BE" w:rsidTr="00601974">
        <w:trPr>
          <w:trHeight w:val="68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+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W]</w:t>
            </w: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WT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/(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+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) [mW]</w:t>
            </w: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0.7754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3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4419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5254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3668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0375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8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1846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3244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4579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5856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.8242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.0424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5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.598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7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.906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291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7.746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.373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.736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.970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szCs w:val="20"/>
        </w:rPr>
        <w:object w:dxaOrig="6104" w:dyaOrig="4949">
          <v:shape id="_x0000_i1027" type="#_x0000_t75" style="width:287.25pt;height:233.25pt" o:ole="">
            <v:imagedata r:id="rId23" o:title=""/>
          </v:shape>
          <o:OLEObject Type="Embed" ProgID="Visio.Drawing.11" ShapeID="_x0000_i1027" DrawAspect="Content" ObjectID="_1553028151" r:id="rId24"/>
        </w:objec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noProof/>
          <w:kern w:val="0"/>
          <w:szCs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21055</wp:posOffset>
            </wp:positionH>
            <wp:positionV relativeFrom="line">
              <wp:posOffset>669290</wp:posOffset>
            </wp:positionV>
            <wp:extent cx="4180840" cy="1682115"/>
            <wp:effectExtent l="19050" t="0" r="0" b="0"/>
            <wp:wrapTopAndBottom/>
            <wp:docPr id="7" name="_x127206576" descr="EMB000012f442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6576" descr="EMB000012f442c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168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4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8" type="#_x0000_t75" style="width:16.5pt;height:17.25pt" o:ole="">
            <v:imagedata r:id="rId26" o:title=""/>
          </v:shape>
          <o:OLEObject Type="Embed" ProgID="Equation.3" ShapeID="_x0000_i1028" DrawAspect="Content" ObjectID="_1553028152" r:id="rId27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의 변화에 따른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639" w:dyaOrig="340">
          <v:shape id="_x0000_i1029" type="#_x0000_t75" style="width:32.25pt;height:17.25pt" o:ole="">
            <v:imagedata r:id="rId28" o:title=""/>
          </v:shape>
          <o:OLEObject Type="Embed" ProgID="Equation.3" ShapeID="_x0000_i1029" DrawAspect="Content" ObjectID="_1553028153" r:id="rId29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그래프.</w:t>
      </w:r>
    </w:p>
    <w:p w:rsidR="005234BE" w:rsidRPr="005234BE" w:rsidRDefault="00706A3B" w:rsidP="00706A3B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594071" cy="2962275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3-30_17-03-12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1" cy="296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5. 최대 전력전송을 위한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 id="_x0000_i1030" type="#_x0000_t75" style="width:16.5pt;height:17.25pt" o:ole="">
            <v:imagedata r:id="rId31" o:title=""/>
          </v:shape>
          <o:OLEObject Type="Embed" ProgID="Equation.3" ShapeID="_x0000_i1030" DrawAspect="Content" ObjectID="_1553028154" r:id="rId32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의 결정에 대한 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4. 최대 전력 전송을 위한</w:t>
      </w:r>
      <w:r w:rsidRPr="005234BE">
        <w:rPr>
          <w:rFonts w:ascii="굴림" w:eastAsia="굴림" w:hAnsi="굴림" w:cs="굴림"/>
          <w:kern w:val="0"/>
          <w:szCs w:val="20"/>
        </w:rPr>
        <w:t xml:space="preserve"> </w:t>
      </w:r>
      <w:r w:rsidRPr="005234BE">
        <w:rPr>
          <w:rFonts w:ascii="굴림" w:eastAsia="굴림" w:hAnsi="굴림" w:cs="굴림"/>
          <w:kern w:val="0"/>
          <w:position w:val="-10"/>
          <w:szCs w:val="20"/>
        </w:rPr>
        <w:object w:dxaOrig="320" w:dyaOrig="340">
          <v:shape id="_x0000_i1031" type="#_x0000_t75" style="width:16.5pt;height:17.25pt" o:ole="">
            <v:imagedata r:id="rId33" o:title=""/>
          </v:shape>
          <o:OLEObject Type="Embed" ProgID="Equation.3" ShapeID="_x0000_i1031" DrawAspect="Content" ObjectID="_1553028155" r:id="rId34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조건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8"/>
        <w:gridCol w:w="919"/>
        <w:gridCol w:w="934"/>
        <w:gridCol w:w="1134"/>
        <w:gridCol w:w="993"/>
        <w:gridCol w:w="1275"/>
        <w:gridCol w:w="1548"/>
        <w:gridCol w:w="1177"/>
      </w:tblGrid>
      <w:tr w:rsidR="005234BE" w:rsidRPr="005234BE" w:rsidTr="00601974">
        <w:trPr>
          <w:trHeight w:val="1056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2" type="#_x0000_t75" style="width:16.5pt;height:17.25pt" o:ole="">
                  <v:imagedata r:id="rId35" o:title=""/>
                </v:shape>
                <o:OLEObject Type="Embed" ProgID="Equation.3" ShapeID="_x0000_i1032" DrawAspect="Content" ObjectID="_1553028156" r:id="rId36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측정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Ω]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840" w:dyaOrig="340">
                <v:shape id="_x0000_i1033" type="#_x0000_t75" style="width:42pt;height:17.25pt" o:ole="">
                  <v:imagedata r:id="rId37" o:title=""/>
                </v:shape>
                <o:OLEObject Type="Embed" ProgID="Equation.3" ShapeID="_x0000_i1033" DrawAspect="Content" ObjectID="_1553028157" r:id="rId38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4" type="#_x0000_t75" style="width:13.5pt;height:17.25pt" o:ole="">
                  <v:imagedata r:id="rId39" o:title=""/>
                </v:shape>
                <o:OLEObject Type="Embed" ProgID="Equation.3" ShapeID="_x0000_i1034" DrawAspect="Content" ObjectID="_1553028158" r:id="rId40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380" w:dyaOrig="360">
                <v:shape id="_x0000_i1035" type="#_x0000_t75" style="width:18.75pt;height:18pt" o:ole="">
                  <v:imagedata r:id="rId41" o:title=""/>
                </v:shape>
                <o:OLEObject Type="Embed" ProgID="Equation.3" ShapeID="_x0000_i1035" DrawAspect="Content" ObjectID="_1553028159" r:id="rId42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6" type="#_x0000_t75" style="width:13.5pt;height:17.25pt" o:ole="">
                  <v:imagedata r:id="rId43" o:title=""/>
                </v:shape>
                <o:OLEObject Type="Embed" ProgID="Equation.3" ShapeID="_x0000_i1036" DrawAspect="Content" ObjectID="_1553028160" r:id="rId44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A]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color w:val="000000"/>
                <w:kern w:val="0"/>
                <w:position w:val="-30"/>
                <w:szCs w:val="20"/>
              </w:rPr>
              <w:object w:dxaOrig="920" w:dyaOrig="740">
                <v:shape id="_x0000_i1037" type="#_x0000_t75" style="width:45.75pt;height:36.75pt" o:ole="">
                  <v:imagedata r:id="rId45" o:title=""/>
                </v:shape>
                <o:OLEObject Type="Embed" ProgID="Equation.3" ShapeID="_x0000_i1037" DrawAspect="Content" ObjectID="_1553028161" r:id="rId46"/>
              </w:objec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1359" w:dyaOrig="360">
                <v:shape id="_x0000_i1038" type="#_x0000_t75" style="width:68.25pt;height:18pt" o:ole="">
                  <v:imagedata r:id="rId47" o:title=""/>
                </v:shape>
                <o:OLEObject Type="Embed" ProgID="Equation.3" ShapeID="_x0000_i1038" DrawAspect="Content" ObjectID="_1553028162" r:id="rId48"/>
              </w:objec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9" type="#_x0000_t75" style="width:16.5pt;height:17.25pt" o:ole="">
                  <v:imagedata r:id="rId49" o:title=""/>
                </v:shape>
                <o:OLEObject Type="Embed" ProgID="Equation.3" ShapeID="_x0000_i1039" DrawAspect="Content" ObjectID="_1553028163" r:id="rId50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한양신명조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계산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601974">
        <w:trPr>
          <w:trHeight w:val="695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7181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7181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.052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856m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3. 결과분석 및 토의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4. 검토사항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1)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0" type="#_x0000_t75" style="width:16.5pt;height:17.25pt" o:ole="">
            <v:imagedata r:id="rId51" o:title=""/>
          </v:shape>
          <o:OLEObject Type="Embed" ProgID="Equation.3" ShapeID="_x0000_i1040" DrawAspect="Content" ObjectID="_1553028164" r:id="rId52"/>
        </w:object>
      </w:r>
      <w:r w:rsidRPr="005234BE">
        <w:rPr>
          <w:rFonts w:ascii="바탕" w:eastAsia="바탕" w:hAnsi="바탕" w:hint="eastAsia"/>
          <w:szCs w:val="20"/>
        </w:rPr>
        <w:t xml:space="preserve"> 어떤 값에서 최대 전력전달이 있는가?</w:t>
      </w:r>
    </w:p>
    <w:p w:rsidR="005234BE" w:rsidRPr="005234BE" w:rsidRDefault="005234BE" w:rsidP="005234BE">
      <w:pPr>
        <w:wordWrap/>
        <w:spacing w:line="384" w:lineRule="auto"/>
        <w:ind w:left="426" w:hangingChars="213" w:hanging="426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2) 표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 측정값과 계산값들은 최대 전력전달법칙을 만족하는가? 만족하지 않은 경우, 그 결과에 대해 논하시오.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3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1" type="#_x0000_t75" style="width:16.5pt;height:17.25pt" o:ole="">
            <v:imagedata r:id="rId53" o:title=""/>
          </v:shape>
          <o:OLEObject Type="Embed" ProgID="Equation.3" ShapeID="_x0000_i1041" DrawAspect="Content" ObjectID="_1553028165" r:id="rId54"/>
        </w:object>
      </w:r>
      <w:r w:rsidRPr="005234BE">
        <w:rPr>
          <w:rFonts w:ascii="바탕" w:eastAsia="바탕" w:hAnsi="바탕" w:hint="eastAsia"/>
          <w:szCs w:val="20"/>
        </w:rPr>
        <w:t xml:space="preserve">에 걸리는 전압은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2" type="#_x0000_t75" style="width:16.5pt;height:17.25pt" o:ole="">
            <v:imagedata r:id="rId53" o:title=""/>
          </v:shape>
          <o:OLEObject Type="Embed" ProgID="Equation.3" ShapeID="_x0000_i1042" DrawAspect="Content" ObjectID="_1553028166" r:id="rId55"/>
        </w:object>
      </w:r>
      <w:r w:rsidRPr="005234BE">
        <w:rPr>
          <w:rFonts w:ascii="바탕" w:eastAsia="바탕" w:hAnsi="바탕" w:hint="eastAsia"/>
          <w:szCs w:val="20"/>
        </w:rPr>
        <w:t xml:space="preserve">과 더불어 어떻게 변화하는가?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3" type="#_x0000_t75" style="width:16.5pt;height:17.25pt" o:ole="">
            <v:imagedata r:id="rId53" o:title=""/>
          </v:shape>
          <o:OLEObject Type="Embed" ProgID="Equation.3" ShapeID="_x0000_i1043" DrawAspect="Content" ObjectID="_1553028167" r:id="rId56"/>
        </w:object>
      </w:r>
      <w:r w:rsidRPr="005234BE">
        <w:rPr>
          <w:rFonts w:ascii="바탕" w:eastAsia="바탕" w:hAnsi="바탕" w:hint="eastAsia"/>
          <w:szCs w:val="20"/>
        </w:rPr>
        <w:t>에 대해 전류는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4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4" type="#_x0000_t75" style="width:16.5pt;height:17.25pt" o:ole="">
            <v:imagedata r:id="rId53" o:title=""/>
          </v:shape>
          <o:OLEObject Type="Embed" ProgID="Equation.3" ShapeID="_x0000_i1044" DrawAspect="Content" ObjectID="_1553028168" r:id="rId57"/>
        </w:object>
      </w:r>
      <w:r w:rsidRPr="005234BE">
        <w:rPr>
          <w:rFonts w:ascii="바탕" w:eastAsia="바탕" w:hAnsi="바탕" w:hint="eastAsia"/>
          <w:szCs w:val="20"/>
        </w:rPr>
        <w:t>에 대해 W</w:t>
      </w:r>
      <w:r w:rsidRPr="005234BE">
        <w:rPr>
          <w:rFonts w:ascii="바탕" w:eastAsia="바탕" w:hAnsi="바탕" w:hint="eastAsia"/>
          <w:szCs w:val="20"/>
          <w:vertAlign w:val="subscript"/>
        </w:rPr>
        <w:t>T</w:t>
      </w:r>
      <w:r w:rsidRPr="005234BE">
        <w:rPr>
          <w:rFonts w:ascii="바탕" w:eastAsia="바탕" w:hAnsi="바탕" w:hint="eastAsia"/>
          <w:szCs w:val="20"/>
        </w:rPr>
        <w:t>는 어떻게 변화하는가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lastRenderedPageBreak/>
        <w:t xml:space="preserve"> (5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, W (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5" type="#_x0000_t75" style="width:16.5pt;height:17.25pt" o:ole="">
            <v:imagedata r:id="rId53" o:title=""/>
          </v:shape>
          <o:OLEObject Type="Embed" ProgID="Equation.3" ShapeID="_x0000_i1045" DrawAspect="Content" ObjectID="_1553028169" r:id="rId58"/>
        </w:object>
      </w:r>
      <w:r w:rsidRPr="005234BE">
        <w:rPr>
          <w:rFonts w:ascii="바탕" w:eastAsia="바탕" w:hAnsi="바탕"/>
          <w:szCs w:val="20"/>
        </w:rPr>
        <w:t xml:space="preserve"> </w:t>
      </w:r>
      <w:r w:rsidRPr="005234BE">
        <w:rPr>
          <w:rFonts w:ascii="바탕" w:eastAsia="바탕" w:hAnsi="바탕" w:hint="eastAsia"/>
          <w:szCs w:val="20"/>
        </w:rPr>
        <w:t xml:space="preserve">에 전달되는 전력)는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6" type="#_x0000_t75" style="width:16.5pt;height:17.25pt" o:ole="">
            <v:imagedata r:id="rId53" o:title=""/>
          </v:shape>
          <o:OLEObject Type="Embed" ProgID="Equation.3" ShapeID="_x0000_i1046" DrawAspect="Content" ObjectID="_1553028170" r:id="rId59"/>
        </w:object>
      </w:r>
      <w:r w:rsidRPr="005234BE">
        <w:rPr>
          <w:rFonts w:ascii="바탕" w:eastAsia="바탕" w:hAnsi="바탕" w:hint="eastAsia"/>
          <w:szCs w:val="20"/>
        </w:rPr>
        <w:t>에 대해 어떻게 변화되는가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5. 참고문헌</w:t>
      </w: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/>
          <w:b/>
          <w:color w:val="000000"/>
          <w:kern w:val="0"/>
          <w:szCs w:val="20"/>
        </w:rPr>
        <w:br w:type="page"/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lastRenderedPageBreak/>
        <w:t xml:space="preserve">1. 제목 : 실험 </w:t>
      </w:r>
      <w:r w:rsidR="000E0A26">
        <w:rPr>
          <w:rFonts w:ascii="한양중고딕" w:eastAsia="한양중고딕" w:hAnsi="한양중고딕"/>
          <w:b/>
          <w:bCs/>
        </w:rPr>
        <w:t>11</w:t>
      </w:r>
      <w:r w:rsidRPr="005234BE">
        <w:rPr>
          <w:rFonts w:ascii="한양중고딕" w:eastAsia="한양중고딕" w:hAnsi="한양중고딕" w:hint="eastAsia"/>
          <w:b/>
          <w:bCs/>
        </w:rPr>
        <w:t>. 테브난 노턴의 정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t>2. 실험 결과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1) 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1 저항의 측정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18"/>
        <w:gridCol w:w="2818"/>
        <w:gridCol w:w="2817"/>
      </w:tblGrid>
      <w:tr w:rsidR="005234BE" w:rsidRPr="005234BE" w:rsidTr="003A54E6">
        <w:trPr>
          <w:trHeight w:val="369"/>
        </w:trPr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저 항</w:t>
            </w:r>
          </w:p>
        </w:tc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색깔판독법 [Ω]</w:t>
            </w:r>
          </w:p>
        </w:tc>
        <w:tc>
          <w:tcPr>
            <w:tcW w:w="281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 [Ω]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50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850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56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5.548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3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0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.026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4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3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282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667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2817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886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2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4 불평형 회로에 대한 테브난 정리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②~⑤</w:t>
      </w: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533775" cy="2181225"/>
            <wp:effectExtent l="19050" t="0" r="9525" b="0"/>
            <wp:docPr id="47" name="_x181000520" descr="EMB000012f442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520" descr="EMB000012f442cd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29075" cy="2731433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7-03-30_17-08-38.jp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710" cy="27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⑥~⑧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706A3B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076575" cy="1590675"/>
            <wp:effectExtent l="19050" t="0" r="9525" b="0"/>
            <wp:docPr id="48" name="_x75770832" descr="EMB000005782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70832" descr="EMB00000578264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  <w:jc w:val="center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 과정 </w:t>
      </w:r>
      <w:r w:rsidRPr="005234BE">
        <w:rPr>
          <w:rFonts w:ascii="한양신명조" w:eastAsia="한양신명조" w:hint="eastAsia"/>
          <w:sz w:val="20"/>
          <w:szCs w:val="20"/>
        </w:rPr>
        <w:t>⑨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과정 </w:t>
      </w:r>
      <w:r w:rsidRPr="005234BE">
        <w:rPr>
          <w:rFonts w:ascii="한양신명조" w:eastAsia="한양신명조" w:hint="eastAsia"/>
          <w:sz w:val="20"/>
          <w:szCs w:val="20"/>
        </w:rPr>
        <w:t xml:space="preserve">②~⑧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2 테브난 정리에 의한 측정값과 계산값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8"/>
        <w:gridCol w:w="888"/>
        <w:gridCol w:w="889"/>
        <w:gridCol w:w="913"/>
        <w:gridCol w:w="913"/>
        <w:gridCol w:w="1464"/>
        <w:gridCol w:w="1464"/>
        <w:gridCol w:w="1036"/>
      </w:tblGrid>
      <w:tr w:rsidR="005234BE" w:rsidRPr="005234BE" w:rsidTr="003A54E6">
        <w:trPr>
          <w:trHeight w:val="483"/>
        </w:trPr>
        <w:tc>
          <w:tcPr>
            <w:tcW w:w="93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777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826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TH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964" w:type="dxa"/>
            <w:gridSpan w:val="3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928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6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7.019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8.058k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0.5833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0.6866</w:t>
            </w: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lastRenderedPageBreak/>
        <w:t xml:space="preserve">(3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 xml:space="preserve">-6 (a), (b) </w:t>
      </w:r>
      <w:r w:rsidRPr="005234BE">
        <w:rPr>
          <w:rFonts w:ascii="한양중고딕" w:eastAsia="한양중고딕" w:hAnsi="한양중고딕"/>
          <w:bCs/>
        </w:rPr>
        <w:t>노턴</w:t>
      </w:r>
      <w:r w:rsidRPr="005234BE">
        <w:rPr>
          <w:rFonts w:ascii="한양중고딕" w:eastAsia="한양중고딕" w:hAnsi="한양중고딕" w:hint="eastAsia"/>
          <w:bCs/>
        </w:rPr>
        <w:t xml:space="preserve"> 정리에 대한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⑩~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28850" cy="1695450"/>
            <wp:effectExtent l="19050" t="0" r="0" b="0"/>
            <wp:docPr id="49" name="_x181000040" descr="EMB000012f442c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040" descr="EMB000012f442cb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jc w:val="center"/>
      </w:pPr>
      <w:r>
        <w:rPr>
          <w:noProof/>
        </w:rPr>
        <w:drawing>
          <wp:inline distT="0" distB="0" distL="0" distR="0">
            <wp:extent cx="4284674" cy="3381375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7-03-30_18-15-08.jp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9456" cy="3385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ind w:left="110"/>
      </w:pPr>
      <w:r w:rsidRPr="005234BE">
        <w:rPr>
          <w:rFonts w:ascii="한양중고딕" w:eastAsia="한양중고딕" w:hAnsi="한양중고딕" w:hint="eastAsia"/>
          <w:bCs/>
        </w:rPr>
        <w:t xml:space="preserve">실험과정 </w:t>
      </w:r>
      <w:r w:rsidRPr="005234BE">
        <w:rPr>
          <w:rFonts w:hint="eastAsia"/>
          <w:bCs/>
        </w:rPr>
        <w:t>⑭~</w:t>
      </w:r>
      <w:r w:rsidRPr="005234BE">
        <w:rPr>
          <w:rFonts w:ascii="MS Mincho" w:eastAsia="MS Mincho" w:hAnsi="MS Mincho" w:cs="MS Mincho" w:hint="eastAsia"/>
        </w:rPr>
        <w:t>⑯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  <w:r w:rsidRPr="005234BE">
        <w:rPr>
          <w:rFonts w:hAnsi="바탕" w:cs="굴림"/>
          <w:noProof/>
          <w:color w:val="000000"/>
          <w:kern w:val="0"/>
          <w:szCs w:val="20"/>
        </w:rPr>
        <w:drawing>
          <wp:inline distT="0" distB="0" distL="0" distR="0">
            <wp:extent cx="2647950" cy="1724025"/>
            <wp:effectExtent l="0" t="0" r="0" b="0"/>
            <wp:docPr id="50" name="_x77318584" descr="EMB000008dc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7318584" descr="EMB000008dc4407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  <w:r>
        <w:rPr>
          <w:rFonts w:hAnsi="바탕" w:cs="굴림" w:hint="eastAsia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114800" cy="281422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7-03-30_18-50-13.jp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041" cy="281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과정 </w:t>
      </w:r>
      <w:r w:rsidRPr="005234BE">
        <w:rPr>
          <w:rFonts w:ascii="MS Mincho" w:eastAsia="MS Mincho" w:hAnsi="MS Mincho" w:cs="MS Mincho" w:hint="eastAsia"/>
          <w:sz w:val="20"/>
          <w:szCs w:val="20"/>
        </w:rPr>
        <w:t>⑰</w:t>
      </w:r>
      <w:r w:rsidRPr="005234BE">
        <w:rPr>
          <w:rFonts w:ascii="MS Mincho" w:eastAsia="맑은 고딕" w:hAnsi="MS Mincho" w:cs="MS Mincho"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</w:t>
      </w:r>
      <w:r w:rsidRPr="005234BE">
        <w:rPr>
          <w:rFonts w:ascii="한양신명조" w:eastAsia="한양신명조" w:hint="eastAsia"/>
          <w:sz w:val="20"/>
          <w:szCs w:val="20"/>
        </w:rPr>
        <w:t>⑩~⑮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>표</w:t>
      </w:r>
      <w:r w:rsidR="000E0A26">
        <w:rPr>
          <w:rFonts w:ascii="한양중고딕" w:eastAsia="한양중고딕" w:hAnsi="한양중고딕" w:hint="eastAsia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3 노턴의 정리에 대한 실험 결과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79"/>
        <w:gridCol w:w="1031"/>
        <w:gridCol w:w="1031"/>
        <w:gridCol w:w="1031"/>
        <w:gridCol w:w="1031"/>
        <w:gridCol w:w="1031"/>
        <w:gridCol w:w="1031"/>
        <w:gridCol w:w="1029"/>
      </w:tblGrid>
      <w:tr w:rsidR="005234BE" w:rsidRPr="005234BE" w:rsidTr="003A54E6">
        <w:trPr>
          <w:trHeight w:val="369"/>
        </w:trPr>
        <w:tc>
          <w:tcPr>
            <w:tcW w:w="11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09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 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876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.03k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1447</w:t>
            </w: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4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7 테브난 노턴의 등가회로 실험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 w:rsidRPr="005234BE">
        <w:rPr>
          <w:szCs w:val="20"/>
        </w:rPr>
        <w:object w:dxaOrig="5426" w:dyaOrig="3693">
          <v:shape id="_x0000_i1047" type="#_x0000_t75" style="width:271.5pt;height:184.5pt" o:ole="">
            <v:imagedata r:id="rId67" o:title=""/>
          </v:shape>
          <o:OLEObject Type="Embed" ProgID="Visio.Drawing.11" ShapeID="_x0000_i1047" DrawAspect="Content" ObjectID="_1553028171" r:id="rId68"/>
        </w:object>
      </w:r>
    </w:p>
    <w:p w:rsidR="003A54E6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4791075" cy="3196832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3-30_18-53-21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970" cy="320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Pr="005234BE" w:rsidRDefault="003A54E6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4 테브난 정리에 의한 실험 결과(실험과정 (18) ~ (21)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5"/>
        <w:gridCol w:w="801"/>
        <w:gridCol w:w="801"/>
        <w:gridCol w:w="801"/>
        <w:gridCol w:w="802"/>
        <w:gridCol w:w="997"/>
        <w:gridCol w:w="997"/>
        <w:gridCol w:w="802"/>
        <w:gridCol w:w="997"/>
        <w:gridCol w:w="797"/>
        <w:gridCol w:w="802"/>
      </w:tblGrid>
      <w:tr w:rsidR="005234BE" w:rsidRPr="005234BE" w:rsidTr="00094865">
        <w:trPr>
          <w:trHeight w:val="426"/>
        </w:trPr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60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60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2796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393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094865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9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7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59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094865">
        <w:trPr>
          <w:trHeight w:val="576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599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094865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9.652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043</w:t>
            </w:r>
            <w:r>
              <w:rPr>
                <w:rFonts w:hAnsi="바탕" w:cs="굴림" w:hint="eastAsia"/>
                <w:color w:val="000000"/>
                <w:kern w:val="0"/>
                <w:szCs w:val="20"/>
              </w:rPr>
              <w:lastRenderedPageBreak/>
              <w:t>3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59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094865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lastRenderedPageBreak/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20</w:t>
            </w:r>
            <w:r>
              <w:rPr>
                <w:rFonts w:hAnsi="바탕" w:cs="굴림"/>
                <w:color w:val="000000"/>
                <w:kern w:val="0"/>
                <w:szCs w:val="20"/>
              </w:rPr>
              <w:t>2</w:t>
            </w:r>
            <w:r>
              <w:rPr>
                <w:rFonts w:hAnsi="바탕" w:cs="굴림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203</w:t>
            </w:r>
          </w:p>
        </w:tc>
        <w:tc>
          <w:tcPr>
            <w:tcW w:w="80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7326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7361</w:t>
            </w:r>
          </w:p>
        </w:tc>
        <w:tc>
          <w:tcPr>
            <w:tcW w:w="59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5 노턴 정리에 의한 실험 결과 (실험과정 (22) ~ (24)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2"/>
        <w:gridCol w:w="811"/>
        <w:gridCol w:w="811"/>
        <w:gridCol w:w="811"/>
        <w:gridCol w:w="811"/>
        <w:gridCol w:w="1009"/>
        <w:gridCol w:w="1009"/>
        <w:gridCol w:w="811"/>
        <w:gridCol w:w="1009"/>
        <w:gridCol w:w="697"/>
        <w:gridCol w:w="811"/>
      </w:tblGrid>
      <w:tr w:rsidR="005234BE" w:rsidRPr="005234BE" w:rsidTr="003A54E6">
        <w:trPr>
          <w:trHeight w:val="426"/>
        </w:trPr>
        <w:tc>
          <w:tcPr>
            <w:tcW w:w="74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2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56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670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5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648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54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59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76"/>
        </w:trPr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45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7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042</w:t>
            </w: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Merge w:val="restart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7.196k</w:t>
            </w: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6873</w:t>
            </w:r>
          </w:p>
        </w:tc>
        <w:tc>
          <w:tcPr>
            <w:tcW w:w="645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6873</w:t>
            </w:r>
          </w:p>
        </w:tc>
        <w:tc>
          <w:tcPr>
            <w:tcW w:w="102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678" w:type="dxa"/>
            <w:hideMark/>
          </w:tcPr>
          <w:p w:rsidR="005234BE" w:rsidRPr="005234BE" w:rsidRDefault="00094865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959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5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실험 회로</w:t>
      </w:r>
    </w:p>
    <w:p w:rsid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38375" cy="1905000"/>
            <wp:effectExtent l="19050" t="0" r="9525" b="0"/>
            <wp:docPr id="52" name="_x75704384" descr="EMB000005782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04384" descr="EMB000005782644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4E6" w:rsidRDefault="00706A3B" w:rsidP="005234BE">
      <w:pPr>
        <w:pStyle w:val="a3"/>
        <w:jc w:val="center"/>
      </w:pPr>
      <w:r>
        <w:rPr>
          <w:noProof/>
        </w:rPr>
        <w:lastRenderedPageBreak/>
        <w:drawing>
          <wp:inline distT="0" distB="0" distL="0" distR="0">
            <wp:extent cx="4486275" cy="3306088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3-30_18-55-41.jp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1577" cy="330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Default="003A54E6" w:rsidP="005234BE">
      <w:pPr>
        <w:pStyle w:val="a3"/>
        <w:jc w:val="center"/>
      </w:pPr>
    </w:p>
    <w:p w:rsidR="003A54E6" w:rsidRDefault="003A54E6" w:rsidP="005234BE">
      <w:pPr>
        <w:pStyle w:val="a3"/>
        <w:jc w:val="center"/>
      </w:pPr>
    </w:p>
    <w:p w:rsidR="003A54E6" w:rsidRPr="005234BE" w:rsidRDefault="003A54E6" w:rsidP="005234BE">
      <w:pPr>
        <w:pStyle w:val="a3"/>
        <w:jc w:val="center"/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6 테브난 노턴의 정리에 대한 실험 결과 (실험과정 </w:t>
      </w:r>
      <w:r w:rsidRPr="005234BE">
        <w:rPr>
          <w:rFonts w:ascii="한컴돋움" w:eastAsia="한컴돋움" w:hAnsi="한컴돋움" w:cs="한컴돋움" w:hint="eastAsia"/>
        </w:rPr>
        <w:t>㉘</w:t>
      </w:r>
      <w:r w:rsidRPr="005234BE">
        <w:rPr>
          <w:rFonts w:ascii="한양중고딕" w:eastAsia="한양중고딕" w:hAnsi="한양중고딕" w:hint="eastAsia"/>
        </w:rPr>
        <w:t>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9"/>
        <w:gridCol w:w="816"/>
        <w:gridCol w:w="816"/>
        <w:gridCol w:w="816"/>
        <w:gridCol w:w="816"/>
        <w:gridCol w:w="816"/>
        <w:gridCol w:w="816"/>
        <w:gridCol w:w="1016"/>
        <w:gridCol w:w="1016"/>
        <w:gridCol w:w="811"/>
        <w:gridCol w:w="816"/>
      </w:tblGrid>
      <w:tr w:rsidR="005234BE" w:rsidRPr="005234BE" w:rsidTr="003A54E6">
        <w:trPr>
          <w:trHeight w:val="369"/>
        </w:trPr>
        <w:tc>
          <w:tcPr>
            <w:tcW w:w="6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464" w:type="dxa"/>
            <w:gridSpan w:val="4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97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738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72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0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등가회로</w:t>
            </w: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094865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 w:hint="eastAsia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8.031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737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0517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 w:hint="eastAsia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V</w:t>
            </w:r>
            <w:r>
              <w:rPr>
                <w:rFonts w:hAnsi="바탕" w:cs="굴림" w:hint="eastAsia"/>
                <w:color w:val="000000"/>
                <w:kern w:val="0"/>
                <w:szCs w:val="20"/>
              </w:rPr>
              <w:t xml:space="preserve"> = 5.253</w:t>
            </w:r>
          </w:p>
          <w:p w:rsidR="00094865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I = 1.3295</w:t>
            </w: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 w:hint="eastAsia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V = 5.258</w:t>
            </w:r>
          </w:p>
          <w:p w:rsidR="00094865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I = 1.3308</w:t>
            </w:r>
            <w:bookmarkStart w:id="0" w:name="_GoBack"/>
            <w:bookmarkEnd w:id="0"/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</w:rPr>
      </w:pPr>
      <w:r w:rsidRPr="003A54E6">
        <w:rPr>
          <w:rFonts w:ascii="한양중고딕" w:eastAsia="한양중고딕" w:hAnsi="한양중고딕" w:hint="eastAsia"/>
          <w:b/>
        </w:rPr>
        <w:t>3. 결과분석 및 토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1) 결과분석 및 토의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lastRenderedPageBreak/>
        <w:t>① 각 실험 별로 원래 회로와 테브난 등가회로, 노턴 등가회로, 이론값 각각에 대하여 로드저항에 흐르는 전류와 전압을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테브난 등가회로에서 계산, 측정된 전류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과 전압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이 노턴의 등가회로에서 측정, 계산된 값과 일치하는지 확인.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7,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회로의 실험과정을 Pspice를 이용하여 모의실험하고 실제결과와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2) 검토사항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① 실험결과를 통해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의 회로를 브리지 회로와 연관지어 설명하여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8에서 저항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L</w:t>
      </w:r>
      <w:r w:rsidRPr="005234BE">
        <w:rPr>
          <w:rFonts w:ascii="한양중고딕" w:eastAsia="한양중고딕" w:hAnsi="한양중고딕" w:hint="eastAsia"/>
        </w:rPr>
        <w:t xml:space="preserve">과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</w:rPr>
        <w:t xml:space="preserve"> 값이 모두 같을 경우 어떤 현상이 일어나는지 설명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테브난과 노턴 등가회로에서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N</w:t>
      </w:r>
      <w:r w:rsidRPr="005234BE">
        <w:rPr>
          <w:rFonts w:ascii="한양중고딕" w:eastAsia="한양중고딕" w:hAnsi="한양중고딕" w:hint="eastAsia"/>
        </w:rPr>
        <w:t>사이에는 어떠한 관계가 성립하는지 유도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b/>
        </w:rPr>
      </w:pPr>
      <w:r w:rsidRPr="003A54E6">
        <w:rPr>
          <w:rFonts w:ascii="한양중고딕" w:eastAsia="한양중고딕" w:hAnsi="한양중고딕" w:hint="eastAsia"/>
          <w:b/>
        </w:rPr>
        <w:t>4. 참고문헌</w:t>
      </w:r>
    </w:p>
    <w:p w:rsidR="00F67222" w:rsidRPr="005234BE" w:rsidRDefault="00F67222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sectPr w:rsidR="00F67222" w:rsidRPr="005234BE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555F" w:rsidRDefault="0072555F" w:rsidP="00F67222">
      <w:r>
        <w:separator/>
      </w:r>
    </w:p>
  </w:endnote>
  <w:endnote w:type="continuationSeparator" w:id="0">
    <w:p w:rsidR="0072555F" w:rsidRDefault="0072555F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한양중고딕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컴바탕">
    <w:altName w:val="함초롬바탕"/>
    <w:charset w:val="81"/>
    <w:family w:val="roman"/>
    <w:pitch w:val="variable"/>
    <w:sig w:usb0="00000000" w:usb1="FBDFFFFF" w:usb2="00FFFFFF" w:usb3="00000000" w:csb0="803F01FF" w:csb1="00000000"/>
  </w:font>
  <w:font w:name="한양신명조,한컴돋움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양신명조">
    <w:altName w:val="궁서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한컴돋움">
    <w:altName w:val="바탕"/>
    <w:charset w:val="81"/>
    <w:family w:val="roman"/>
    <w:pitch w:val="variable"/>
    <w:sig w:usb0="F7FFAFFF" w:usb1="FBDFFFFF" w:usb2="00FFFFFF" w:usb3="00000000" w:csb0="8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555F" w:rsidRDefault="0072555F" w:rsidP="00F67222">
      <w:r>
        <w:separator/>
      </w:r>
    </w:p>
  </w:footnote>
  <w:footnote w:type="continuationSeparator" w:id="0">
    <w:p w:rsidR="0072555F" w:rsidRDefault="0072555F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6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9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0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1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2"/>
  </w:num>
  <w:num w:numId="6">
    <w:abstractNumId w:val="14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12"/>
  </w:num>
  <w:num w:numId="12">
    <w:abstractNumId w:val="9"/>
  </w:num>
  <w:num w:numId="13">
    <w:abstractNumId w:val="5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4044C"/>
    <w:rsid w:val="00084A13"/>
    <w:rsid w:val="00094865"/>
    <w:rsid w:val="000B547C"/>
    <w:rsid w:val="000C2621"/>
    <w:rsid w:val="000E0A26"/>
    <w:rsid w:val="001648FD"/>
    <w:rsid w:val="001804FC"/>
    <w:rsid w:val="002954AE"/>
    <w:rsid w:val="002C48C8"/>
    <w:rsid w:val="003564DF"/>
    <w:rsid w:val="00386C3E"/>
    <w:rsid w:val="003A27DD"/>
    <w:rsid w:val="003A54E6"/>
    <w:rsid w:val="003B23DD"/>
    <w:rsid w:val="003D67AE"/>
    <w:rsid w:val="003F294C"/>
    <w:rsid w:val="00455FEC"/>
    <w:rsid w:val="00471DF4"/>
    <w:rsid w:val="004B2412"/>
    <w:rsid w:val="004E5174"/>
    <w:rsid w:val="005234BE"/>
    <w:rsid w:val="00575E71"/>
    <w:rsid w:val="0059108E"/>
    <w:rsid w:val="005A5682"/>
    <w:rsid w:val="00684FF1"/>
    <w:rsid w:val="00690E57"/>
    <w:rsid w:val="006B6A29"/>
    <w:rsid w:val="006D3208"/>
    <w:rsid w:val="00706A3B"/>
    <w:rsid w:val="0072555F"/>
    <w:rsid w:val="00751162"/>
    <w:rsid w:val="00803633"/>
    <w:rsid w:val="0085093A"/>
    <w:rsid w:val="00881A70"/>
    <w:rsid w:val="008D0569"/>
    <w:rsid w:val="008F0097"/>
    <w:rsid w:val="009107E5"/>
    <w:rsid w:val="00941046"/>
    <w:rsid w:val="009F1565"/>
    <w:rsid w:val="00B37ED2"/>
    <w:rsid w:val="00BB09DE"/>
    <w:rsid w:val="00C0581D"/>
    <w:rsid w:val="00C11FFA"/>
    <w:rsid w:val="00C52125"/>
    <w:rsid w:val="00CD69D5"/>
    <w:rsid w:val="00D312A3"/>
    <w:rsid w:val="00D36B20"/>
    <w:rsid w:val="00DE4D00"/>
    <w:rsid w:val="00E0071D"/>
    <w:rsid w:val="00E1271A"/>
    <w:rsid w:val="00F326D0"/>
    <w:rsid w:val="00F67222"/>
    <w:rsid w:val="00F85073"/>
    <w:rsid w:val="00FA32B0"/>
    <w:rsid w:val="00FF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C343AA"/>
  <w15:docId w15:val="{B45CBD8E-5C91-4B2A-82FB-A452E8016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8F0097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customStyle="1" w:styleId="hstyle1">
    <w:name w:val="hstyle1"/>
    <w:basedOn w:val="a"/>
    <w:rsid w:val="008F0097"/>
    <w:pPr>
      <w:widowControl/>
      <w:wordWrap/>
      <w:autoSpaceDE/>
      <w:autoSpaceDN/>
      <w:spacing w:line="360" w:lineRule="auto"/>
    </w:pPr>
    <w:rPr>
      <w:rFonts w:ascii="한양중고딕" w:eastAsia="한양중고딕" w:hAnsi="굴림" w:cs="굴림"/>
      <w:color w:val="000000"/>
      <w:kern w:val="0"/>
      <w:sz w:val="24"/>
      <w:szCs w:val="24"/>
    </w:rPr>
  </w:style>
  <w:style w:type="table" w:styleId="ac">
    <w:name w:val="Table Grid"/>
    <w:basedOn w:val="a1"/>
    <w:uiPriority w:val="59"/>
    <w:rsid w:val="003A54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1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7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26" Type="http://schemas.openxmlformats.org/officeDocument/2006/relationships/image" Target="media/image16.wmf"/><Relationship Id="rId39" Type="http://schemas.openxmlformats.org/officeDocument/2006/relationships/image" Target="media/image23.wmf"/><Relationship Id="rId21" Type="http://schemas.openxmlformats.org/officeDocument/2006/relationships/image" Target="media/image13.wmf"/><Relationship Id="rId34" Type="http://schemas.openxmlformats.org/officeDocument/2006/relationships/oleObject" Target="embeddings/oleObject6.bin"/><Relationship Id="rId42" Type="http://schemas.openxmlformats.org/officeDocument/2006/relationships/oleObject" Target="embeddings/oleObject10.bin"/><Relationship Id="rId47" Type="http://schemas.openxmlformats.org/officeDocument/2006/relationships/image" Target="media/image27.wmf"/><Relationship Id="rId50" Type="http://schemas.openxmlformats.org/officeDocument/2006/relationships/oleObject" Target="embeddings/oleObject14.bin"/><Relationship Id="rId55" Type="http://schemas.openxmlformats.org/officeDocument/2006/relationships/oleObject" Target="embeddings/oleObject17.bin"/><Relationship Id="rId63" Type="http://schemas.openxmlformats.org/officeDocument/2006/relationships/image" Target="media/image34.png"/><Relationship Id="rId68" Type="http://schemas.openxmlformats.org/officeDocument/2006/relationships/oleObject" Target="embeddings/Microsoft_Visio_2003-2010____2.vsd"/><Relationship Id="rId7" Type="http://schemas.openxmlformats.org/officeDocument/2006/relationships/endnotes" Target="endnotes.xml"/><Relationship Id="rId71" Type="http://schemas.openxmlformats.org/officeDocument/2006/relationships/image" Target="media/image41.jpg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9" Type="http://schemas.openxmlformats.org/officeDocument/2006/relationships/oleObject" Target="embeddings/oleObject4.bin"/><Relationship Id="rId11" Type="http://schemas.openxmlformats.org/officeDocument/2006/relationships/image" Target="media/image4.jpg"/><Relationship Id="rId24" Type="http://schemas.openxmlformats.org/officeDocument/2006/relationships/oleObject" Target="embeddings/Microsoft_Visio_2003-2010____1.vsd"/><Relationship Id="rId32" Type="http://schemas.openxmlformats.org/officeDocument/2006/relationships/oleObject" Target="embeddings/oleObject5.bin"/><Relationship Id="rId37" Type="http://schemas.openxmlformats.org/officeDocument/2006/relationships/image" Target="media/image22.wmf"/><Relationship Id="rId40" Type="http://schemas.openxmlformats.org/officeDocument/2006/relationships/oleObject" Target="embeddings/oleObject9.bin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oleObject" Target="embeddings/oleObject20.bin"/><Relationship Id="rId66" Type="http://schemas.openxmlformats.org/officeDocument/2006/relationships/image" Target="media/image37.jp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7.wmf"/><Relationship Id="rId36" Type="http://schemas.openxmlformats.org/officeDocument/2006/relationships/oleObject" Target="embeddings/oleObject7.bin"/><Relationship Id="rId49" Type="http://schemas.openxmlformats.org/officeDocument/2006/relationships/image" Target="media/image28.wmf"/><Relationship Id="rId57" Type="http://schemas.openxmlformats.org/officeDocument/2006/relationships/oleObject" Target="embeddings/oleObject19.bin"/><Relationship Id="rId61" Type="http://schemas.openxmlformats.org/officeDocument/2006/relationships/image" Target="media/image32.jp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19.wmf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image" Target="media/image31.png"/><Relationship Id="rId65" Type="http://schemas.openxmlformats.org/officeDocument/2006/relationships/image" Target="media/image36.wmf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jpeg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3.bin"/><Relationship Id="rId30" Type="http://schemas.openxmlformats.org/officeDocument/2006/relationships/image" Target="media/image18.jpg"/><Relationship Id="rId35" Type="http://schemas.openxmlformats.org/officeDocument/2006/relationships/image" Target="media/image21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8.bin"/><Relationship Id="rId64" Type="http://schemas.openxmlformats.org/officeDocument/2006/relationships/image" Target="media/image35.jpg"/><Relationship Id="rId69" Type="http://schemas.openxmlformats.org/officeDocument/2006/relationships/image" Target="media/image39.jpg"/><Relationship Id="rId8" Type="http://schemas.openxmlformats.org/officeDocument/2006/relationships/image" Target="media/image1.emf"/><Relationship Id="rId51" Type="http://schemas.openxmlformats.org/officeDocument/2006/relationships/image" Target="media/image29.wmf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image" Target="media/image10.wmf"/><Relationship Id="rId25" Type="http://schemas.openxmlformats.org/officeDocument/2006/relationships/image" Target="media/image15.png"/><Relationship Id="rId33" Type="http://schemas.openxmlformats.org/officeDocument/2006/relationships/image" Target="media/image20.wmf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21.bin"/><Relationship Id="rId67" Type="http://schemas.openxmlformats.org/officeDocument/2006/relationships/image" Target="media/image38.emf"/><Relationship Id="rId20" Type="http://schemas.openxmlformats.org/officeDocument/2006/relationships/image" Target="media/image12.jpg"/><Relationship Id="rId41" Type="http://schemas.openxmlformats.org/officeDocument/2006/relationships/image" Target="media/image24.wmf"/><Relationship Id="rId54" Type="http://schemas.openxmlformats.org/officeDocument/2006/relationships/oleObject" Target="embeddings/oleObject16.bin"/><Relationship Id="rId62" Type="http://schemas.openxmlformats.org/officeDocument/2006/relationships/image" Target="media/image33.png"/><Relationship Id="rId70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AC9FC2-864F-415B-A9A5-F62AB5D93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</Pages>
  <Words>614</Words>
  <Characters>3503</Characters>
  <Application>Microsoft Office Word</Application>
  <DocSecurity>0</DocSecurity>
  <Lines>29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4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khurai kim</cp:lastModifiedBy>
  <cp:revision>8</cp:revision>
  <dcterms:created xsi:type="dcterms:W3CDTF">2013-02-21T07:34:00Z</dcterms:created>
  <dcterms:modified xsi:type="dcterms:W3CDTF">2017-04-06T14:55:00Z</dcterms:modified>
</cp:coreProperties>
</file>